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AC8F11" w14:textId="77777777" w:rsidR="00E41F5D" w:rsidRPr="00883D81" w:rsidRDefault="00E41F5D" w:rsidP="003D523D">
      <w:pPr>
        <w:pStyle w:val="Heading1"/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6E93605D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فید شرق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4F970DB8" w14:textId="28EFC62E" w:rsidR="00B01F30" w:rsidRDefault="00203A68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72460726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6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F6357D" w14:textId="4621F45D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7" w:history="1">
            <w:r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7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06F00F6" w14:textId="7E7FC559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8" w:history="1">
            <w:r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8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2D849D48" w14:textId="7DA1EC9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9" w:history="1">
            <w:r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ازها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کپارچگ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9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5392AAAC" w14:textId="06A91864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0" w:history="1">
            <w:r w:rsidRPr="00EE73B6">
              <w:rPr>
                <w:rStyle w:val="Hyperlink"/>
                <w:rFonts w:hint="eastAsia"/>
                <w:noProof/>
                <w:rtl/>
              </w:rPr>
              <w:t>فرآ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ندها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ک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نتقال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ز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ط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ق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0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CAA6851" w14:textId="4E594694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1" w:history="1">
            <w:r w:rsidRPr="00EE73B6">
              <w:rPr>
                <w:rStyle w:val="Hyperlink"/>
                <w:rFonts w:hint="eastAsia"/>
                <w:noProof/>
                <w:rtl/>
              </w:rPr>
              <w:t>مشخص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1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70D17A" w14:textId="353D745D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2" w:history="1">
            <w:r w:rsidRPr="00EE73B6">
              <w:rPr>
                <w:rStyle w:val="Hyperlink"/>
                <w:rFonts w:hint="eastAsia"/>
                <w:noProof/>
                <w:rtl/>
              </w:rPr>
              <w:t>پ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وست</w:t>
            </w:r>
            <w:r w:rsidRPr="00EE73B6">
              <w:rPr>
                <w:rStyle w:val="Hyperlink"/>
                <w:noProof/>
                <w:rtl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2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211E4C" w14:textId="1A045B7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3" w:history="1">
            <w:r w:rsidRPr="00EE73B6">
              <w:rPr>
                <w:rStyle w:val="Hyperlink"/>
                <w:rFonts w:hint="eastAsia"/>
                <w:noProof/>
                <w:rtl/>
              </w:rPr>
              <w:t>ورود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3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18940F85" w14:textId="02D9098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4" w:history="1">
            <w:r w:rsidRPr="00EE73B6">
              <w:rPr>
                <w:rStyle w:val="Hyperlink"/>
                <w:rFonts w:hint="eastAsia"/>
                <w:noProof/>
                <w:rtl/>
              </w:rPr>
              <w:t>نمون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کد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جه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noProof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4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2426DB" w14:textId="1773FC55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5" w:history="1">
            <w:r w:rsidRPr="00EE73B6">
              <w:rPr>
                <w:rStyle w:val="Hyperlink"/>
                <w:rFonts w:hint="eastAsia"/>
                <w:noProof/>
                <w:rtl/>
              </w:rPr>
              <w:t>برخ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فن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رتبط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ا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5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1CF34241" w14:textId="5CDACA4D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6" w:history="1">
            <w:r w:rsidRPr="00EE73B6">
              <w:rPr>
                <w:rStyle w:val="Hyperlink"/>
                <w:rFonts w:hint="eastAsia"/>
                <w:noProof/>
                <w:rtl/>
              </w:rPr>
              <w:t>محدود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سئو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ت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ها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6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B416EEA" w14:textId="76FC56FE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7" w:history="1">
            <w:r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ؤال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تکم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7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5848D36F" w14:textId="67563878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8" w:history="1">
            <w:r w:rsidRPr="00EE73B6">
              <w:rPr>
                <w:rStyle w:val="Hyperlink"/>
                <w:rFonts w:hint="eastAsia"/>
                <w:noProof/>
                <w:rtl/>
              </w:rPr>
              <w:t>زمان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ستقرار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8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7CE42DA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72460726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34D911BB" w:rsidR="00235605" w:rsidRPr="00B01F30" w:rsidRDefault="00235605" w:rsidP="00B01F30">
      <w:pPr>
        <w:jc w:val="lowKashida"/>
        <w:rPr>
          <w:rFonts w:cs="B Nazanin"/>
          <w:rtl/>
        </w:rPr>
      </w:pPr>
      <w:r w:rsidRPr="00B01F30">
        <w:rPr>
          <w:rFonts w:cs="B Nazanin"/>
          <w:rtl/>
        </w:rPr>
        <w:t>شرکت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ب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 xml:space="preserve">منظور احداث 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ک</w:t>
      </w:r>
      <w:r w:rsidRPr="00B01F30">
        <w:rPr>
          <w:rFonts w:cs="B Nazanin"/>
          <w:rtl/>
        </w:rPr>
        <w:t xml:space="preserve"> واحد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در تا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خ</w:t>
      </w:r>
      <w:r w:rsidRPr="00B01F30">
        <w:rPr>
          <w:rFonts w:cs="B Nazanin"/>
          <w:rtl/>
        </w:rPr>
        <w:t xml:space="preserve"> ۲۰/۰۹/۱۳۹۰ تا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و تحت شماره 419709 در اداره ثبت شرکت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ها و مالک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ت</w:t>
      </w:r>
      <w:r w:rsidRPr="00B01F30">
        <w:rPr>
          <w:rFonts w:cs="B Nazanin"/>
          <w:rtl/>
        </w:rPr>
        <w:t xml:space="preserve"> صنع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هران به ثبت ر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>. سرما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ثب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ا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شرکت مبلغ هشتاد م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رد</w:t>
      </w:r>
      <w:r w:rsidRPr="00B01F30">
        <w:rPr>
          <w:rFonts w:cs="B Nazanin"/>
          <w:rtl/>
        </w:rPr>
        <w:t xml:space="preserve"> 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ل</w:t>
      </w:r>
      <w:r w:rsidRPr="00B01F30">
        <w:rPr>
          <w:rFonts w:cs="B Nazanin"/>
          <w:rtl/>
        </w:rPr>
        <w:t xml:space="preserve"> است که تماماً پرداخت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 جواز ت</w:t>
      </w:r>
      <w:r w:rsidR="00A63F50" w:rsidRPr="00B01F30">
        <w:rPr>
          <w:rFonts w:cs="B Nazanin"/>
          <w:rtl/>
        </w:rPr>
        <w:t>أ</w:t>
      </w:r>
      <w:r w:rsidRPr="00B01F30">
        <w:rPr>
          <w:rFonts w:cs="B Nazanin"/>
          <w:rtl/>
        </w:rPr>
        <w:t>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به شماره 15251/2 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</w:t>
      </w:r>
      <w:r w:rsidRPr="00B01F30">
        <w:rPr>
          <w:rFonts w:cs="B Nazanin"/>
          <w:rtl/>
        </w:rPr>
        <w:t xml:space="preserve"> از سازمان صنعت, معدن و تجارت استان خراسان رضو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صادر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</w:t>
      </w:r>
      <w:r w:rsidR="007C2BCA" w:rsidRPr="00B01F30">
        <w:rPr>
          <w:rFonts w:cs="B Nazanin"/>
          <w:rtl/>
        </w:rPr>
        <w:t xml:space="preserve"> </w:t>
      </w:r>
      <w:r w:rsidRPr="00B01F30">
        <w:rPr>
          <w:rFonts w:cs="B Nazanin" w:hint="eastAsia"/>
          <w:rtl/>
        </w:rPr>
        <w:t>شرکت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شرق با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الانه دو م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ون</w:t>
      </w:r>
      <w:r w:rsidRPr="00B01F30">
        <w:rPr>
          <w:rFonts w:cs="B Nazanin"/>
          <w:rtl/>
        </w:rPr>
        <w:t xml:space="preserve">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خاکس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و 330 هزار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بزرگ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کارخانه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در شرق کشور می‌باشد. </w:t>
      </w:r>
      <w:r w:rsidRPr="00B01F30">
        <w:rPr>
          <w:rFonts w:cs="B Nazanin" w:hint="eastAsia"/>
          <w:rtl/>
        </w:rPr>
        <w:t>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کارخانه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از پ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شرفته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و مدرن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و ماش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‌آلات</w:t>
      </w:r>
      <w:r w:rsidRPr="00B01F30">
        <w:rPr>
          <w:rFonts w:cs="B Nazanin"/>
          <w:rtl/>
        </w:rPr>
        <w:t xml:space="preserve"> انتخاب شده و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آن دارا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آخ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روز د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</w:t>
      </w:r>
      <w:r w:rsidRPr="00B01F30">
        <w:rPr>
          <w:rFonts w:cs="B Nazanin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bookmarkStart w:id="1" w:name="_Toc172460727"/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3D78383B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235605">
              <w:rPr>
                <w:rFonts w:cs="B Nazanin" w:hint="cs"/>
                <w:sz w:val="20"/>
                <w:szCs w:val="24"/>
                <w:rtl/>
              </w:rPr>
              <w:t>خدابنده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72460728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184FA1ED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400463">
              <w:rPr>
                <w:rFonts w:cs="B Nazanin" w:hint="cs"/>
                <w:sz w:val="20"/>
                <w:szCs w:val="24"/>
                <w:rtl/>
              </w:rPr>
              <w:t>رسید دریافت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72460729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242A4A6E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مشتری نیاز دارد تا </w:t>
            </w:r>
            <w:r w:rsidR="00ED5A04">
              <w:rPr>
                <w:rFonts w:cs="B Nazanin" w:hint="cs"/>
                <w:sz w:val="20"/>
                <w:szCs w:val="24"/>
                <w:rtl/>
              </w:rPr>
              <w:t>رسید دریافت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72460730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43C364F6" w:rsidR="00574A20" w:rsidRPr="00883D81" w:rsidRDefault="003A2881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4pt" o:ole="">
            <v:imagedata r:id="rId11" o:title=""/>
          </v:shape>
          <o:OLEObject Type="Embed" ProgID="Visio.Drawing.15" ShapeID="_x0000_i1025" DrawAspect="Content" ObjectID="_1785400527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7EE23A9C" w14:textId="5037E509" w:rsidR="00AD2199" w:rsidRPr="0089304E" w:rsidRDefault="006636F6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دریافت اطلاعات واریز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 xml:space="preserve">ایجاد </w:t>
                              </w: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علامیه بورسی</w:t>
                              </w:r>
                            </w:p>
                            <w:p w14:paraId="086D021D" w14:textId="461B4733" w:rsidR="00AD2199" w:rsidRPr="004E2F12" w:rsidRDefault="006636F6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رسید دریافت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8240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7EE23A9C" w14:textId="5037E509" w:rsidR="00AD2199" w:rsidRPr="0089304E" w:rsidRDefault="006636F6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دریافت اطلاعات واریز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 xml:space="preserve">ایجاد </w:t>
                        </w: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علامیه بورسی</w:t>
                        </w:r>
                      </w:p>
                      <w:p w14:paraId="086D021D" w14:textId="461B4733" w:rsidR="00AD2199" w:rsidRPr="004E2F12" w:rsidRDefault="006636F6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رسید دریافت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72460731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BusinessRuleEngine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Service.svc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3348F532" w:rsidR="00CB06F4" w:rsidRDefault="00CA3796" w:rsidP="004E1620">
            <w:pPr>
              <w:bidi/>
              <w:jc w:val="right"/>
              <w:rPr>
                <w:rFonts w:cs="B Nazanin"/>
                <w:sz w:val="20"/>
                <w:szCs w:val="24"/>
              </w:rPr>
            </w:pPr>
            <w:r>
              <w:rPr>
                <w:rFonts w:cs="B Nazanin"/>
                <w:sz w:val="20"/>
                <w:szCs w:val="24"/>
              </w:rPr>
              <w:t>Json</w:t>
            </w: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16BBD4F8" w:rsidR="00CB06F4" w:rsidRDefault="00CA3796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7F126BF4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148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37"/>
        <w:gridCol w:w="1007"/>
        <w:gridCol w:w="142"/>
        <w:gridCol w:w="67"/>
        <w:gridCol w:w="54"/>
        <w:gridCol w:w="545"/>
        <w:gridCol w:w="127"/>
        <w:gridCol w:w="79"/>
        <w:gridCol w:w="158"/>
        <w:gridCol w:w="125"/>
        <w:gridCol w:w="485"/>
        <w:gridCol w:w="194"/>
        <w:gridCol w:w="89"/>
        <w:gridCol w:w="8"/>
        <w:gridCol w:w="77"/>
        <w:gridCol w:w="682"/>
        <w:gridCol w:w="92"/>
        <w:gridCol w:w="618"/>
        <w:gridCol w:w="89"/>
        <w:gridCol w:w="389"/>
        <w:gridCol w:w="223"/>
        <w:gridCol w:w="1126"/>
        <w:gridCol w:w="337"/>
        <w:gridCol w:w="460"/>
        <w:gridCol w:w="21"/>
        <w:gridCol w:w="2122"/>
        <w:gridCol w:w="266"/>
        <w:gridCol w:w="8"/>
      </w:tblGrid>
      <w:tr w:rsidR="008616CB" w:rsidRPr="00883D81" w14:paraId="04C52365" w14:textId="77777777" w:rsidTr="00182CC3">
        <w:trPr>
          <w:gridAfter w:val="2"/>
          <w:wAfter w:w="143" w:type="pct"/>
          <w:trHeight w:val="512"/>
        </w:trPr>
        <w:tc>
          <w:tcPr>
            <w:tcW w:w="1619" w:type="pct"/>
            <w:gridSpan w:val="14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238" w:type="pct"/>
            <w:gridSpan w:val="12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182CC3">
        <w:trPr>
          <w:gridAfter w:val="2"/>
          <w:wAfter w:w="143" w:type="pct"/>
          <w:trHeight w:val="512"/>
        </w:trPr>
        <w:tc>
          <w:tcPr>
            <w:tcW w:w="1028" w:type="pct"/>
            <w:gridSpan w:val="7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40" w:type="pct"/>
            <w:gridSpan w:val="4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92" w:type="pct"/>
            <w:gridSpan w:val="6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7" w:type="pct"/>
            <w:gridSpan w:val="2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078" w:type="pct"/>
            <w:gridSpan w:val="4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51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40" w:type="pct"/>
            <w:gridSpan w:val="4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592" w:type="pct"/>
            <w:gridSpan w:val="6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D0D150C" w14:textId="6C167D2D" w:rsidR="008616CB" w:rsidRDefault="00CA3796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592" w:type="pct"/>
            <w:gridSpan w:val="6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411C57A" w14:textId="52D76EE2" w:rsidR="008616CB" w:rsidRPr="00883D81" w:rsidRDefault="005C234D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29146349" w14:textId="27DB45EF" w:rsidR="008616CB" w:rsidRPr="00883D81" w:rsidRDefault="00CA3796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8D19749" w14:textId="7B6B4D0F" w:rsidR="008616CB" w:rsidRPr="00883D81" w:rsidRDefault="00811E85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یا شناسه مشتری مشخص شود یا کد بورسی در </w:t>
            </w:r>
            <w:proofErr w:type="spellStart"/>
            <w:r w:rsidRPr="00811E85">
              <w:rPr>
                <w:rFonts w:cs="B Nazanin"/>
                <w:sz w:val="20"/>
                <w:szCs w:val="24"/>
              </w:rPr>
              <w:t>SupplierCode</w:t>
            </w:r>
            <w:proofErr w:type="spellEnd"/>
          </w:p>
        </w:tc>
      </w:tr>
      <w:tr w:rsidR="00DD4877" w:rsidRPr="00883D81" w14:paraId="2E737F9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40" w:type="pct"/>
            <w:gridSpan w:val="4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92" w:type="pct"/>
            <w:gridSpan w:val="6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40E302F" w14:textId="4E18CFEB" w:rsidR="00DD4877" w:rsidRDefault="00CA3796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592" w:type="pct"/>
            <w:gridSpan w:val="6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7E521DB" w14:textId="3DF532EB" w:rsidR="00DD4877" w:rsidRPr="00CA3796" w:rsidRDefault="00CA3796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592" w:type="pct"/>
            <w:gridSpan w:val="6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D4AF86" w14:textId="2FD4E172" w:rsidR="00DD4877" w:rsidRPr="00197A2A" w:rsidRDefault="00197A2A" w:rsidP="00615108">
            <w:pPr>
              <w:bidi/>
              <w:jc w:val="right"/>
              <w:rPr>
                <w:rFonts w:ascii="Georgia" w:hAnsi="Georgia" w:cs="Arial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CD22640" w14:textId="77777777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025E7CE1" w14:textId="46842AAB" w:rsidR="00F67575" w:rsidRDefault="00F67575" w:rsidP="00F67575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مشخص نشده بود با شناسه 73 ارسال شود.</w:t>
            </w:r>
          </w:p>
        </w:tc>
      </w:tr>
      <w:tr w:rsidR="008A182C" w:rsidRPr="00883D81" w14:paraId="180326A8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8D5519C" w14:textId="072FEB4F" w:rsidR="008A182C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592" w:type="pct"/>
            <w:gridSpan w:val="6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ADF54D8" w14:textId="1E5C59E4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592" w:type="pct"/>
            <w:gridSpan w:val="6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92FC934" w14:textId="7D4A6286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592" w:type="pct"/>
            <w:gridSpan w:val="6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FE15040" w14:textId="3D4E3B45" w:rsidR="006B0672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592" w:type="pct"/>
            <w:gridSpan w:val="6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665330E" w14:textId="7A1F2435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8D53BFE" w14:textId="67639197" w:rsidR="00DD4877" w:rsidRPr="00DD4877" w:rsidRDefault="00811E85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upplierCod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176B3F7D" w14:textId="0502A83C" w:rsidR="00DD4877" w:rsidRDefault="00811E85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بورسی</w:t>
            </w:r>
          </w:p>
        </w:tc>
        <w:tc>
          <w:tcPr>
            <w:tcW w:w="592" w:type="pct"/>
            <w:gridSpan w:val="6"/>
            <w:vAlign w:val="center"/>
          </w:tcPr>
          <w:p w14:paraId="086F6B71" w14:textId="2D4DE9BD" w:rsidR="00DD4877" w:rsidRPr="00811E85" w:rsidRDefault="00811E85" w:rsidP="00615108">
            <w:pPr>
              <w:jc w:val="center"/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FD87BD3" w14:textId="6BAC60E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7F13022C" w14:textId="02E8DB3D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کد بورسی مشتری اگر شناسه مشتری پر نشود.</w:t>
            </w:r>
          </w:p>
        </w:tc>
      </w:tr>
      <w:tr w:rsidR="004D0DB8" w:rsidRPr="00883D81" w14:paraId="700063C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592" w:type="pct"/>
            <w:gridSpan w:val="6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E07D9D" w14:textId="136F1E6B" w:rsidR="004D0DB8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592" w:type="pct"/>
            <w:gridSpan w:val="6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2595ABF" w14:textId="324EE6EC" w:rsidR="00DE7CCB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592" w:type="pct"/>
            <w:gridSpan w:val="6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F4D15A3" w14:textId="29E1C40E" w:rsidR="00DD4877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7B43F41D" w14:textId="4CA1CDAE" w:rsidR="00DD4877" w:rsidRDefault="005C234D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تکراری باشد سیستم خطا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دهد.</w:t>
            </w:r>
          </w:p>
        </w:tc>
      </w:tr>
      <w:tr w:rsidR="00DD4877" w:rsidRPr="00883D81" w14:paraId="0928E1D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592" w:type="pct"/>
            <w:gridSpan w:val="6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3215A4F7" w14:textId="6C59BDA0" w:rsidR="00DD4877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592" w:type="pct"/>
            <w:gridSpan w:val="6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A9D6EA4" w14:textId="291A60F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39B25A" w14:textId="550A26F6" w:rsidR="00DD4877" w:rsidRDefault="00811E85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51" w:type="pct"/>
            <w:gridSpan w:val="3"/>
            <w:noWrap/>
            <w:vAlign w:val="center"/>
          </w:tcPr>
          <w:p w14:paraId="0A5DB4B7" w14:textId="3C8450BF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خود سیستم مقدار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گیرد.</w:t>
            </w:r>
          </w:p>
        </w:tc>
      </w:tr>
      <w:tr w:rsidR="004F27A4" w:rsidRPr="00883D81" w14:paraId="3CCAA82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0613EE9" w14:textId="5A9876ED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5DB75353" w14:textId="6BEA2BE8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592" w:type="pct"/>
            <w:gridSpan w:val="6"/>
            <w:vAlign w:val="center"/>
          </w:tcPr>
          <w:p w14:paraId="5D047988" w14:textId="2ECF2E1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FB74335" w14:textId="298C4692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499F1D8" w14:textId="3C55FC7F" w:rsidR="004F27A4" w:rsidRPr="004F27A4" w:rsidRDefault="004F27A4" w:rsidP="004F27A4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7BEEF43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4F27A4" w:rsidRPr="00883D81" w14:paraId="0D9EDCE6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9858EC5" w14:textId="05495C9A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23C30824" w14:textId="5AA34E6C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592" w:type="pct"/>
            <w:gridSpan w:val="6"/>
            <w:vAlign w:val="center"/>
          </w:tcPr>
          <w:p w14:paraId="0C1C0820" w14:textId="4D2B6E6B" w:rsidR="004F27A4" w:rsidRPr="00500F43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2A706C33" w14:textId="61B35A3E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5F39953" w14:textId="06AF15E8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D4DD2DA" w14:textId="4FBBAE5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3B5291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0F82F58" w14:textId="103B92BB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C3D0A27" w14:textId="5878CD86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592" w:type="pct"/>
            <w:gridSpan w:val="6"/>
            <w:vAlign w:val="center"/>
          </w:tcPr>
          <w:p w14:paraId="0CBB4314" w14:textId="2D71735C" w:rsidR="004F27A4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0708FFA1" w14:textId="7463568D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F438127" w14:textId="7FC4181D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BBEA1D0" w14:textId="21FC600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4F27A4" w:rsidRPr="00883D81" w14:paraId="380B3629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F06D132" w14:textId="3E36E910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3943C03" w14:textId="36FD8067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592" w:type="pct"/>
            <w:gridSpan w:val="6"/>
            <w:vAlign w:val="center"/>
          </w:tcPr>
          <w:p w14:paraId="58CF188E" w14:textId="3640EC5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1BEDD4C8" w14:textId="0B6DBF4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E08C44B" w14:textId="38710F30" w:rsidR="004F27A4" w:rsidRPr="004F27A4" w:rsidRDefault="004F27A4" w:rsidP="004F27A4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015F173D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0D1AA973" w14:textId="03EF90DD" w:rsidTr="00182CC3">
        <w:trPr>
          <w:gridAfter w:val="2"/>
          <w:wAfter w:w="143" w:type="pct"/>
          <w:trHeight w:val="512"/>
        </w:trPr>
        <w:tc>
          <w:tcPr>
            <w:tcW w:w="2061" w:type="pct"/>
            <w:gridSpan w:val="17"/>
            <w:shd w:val="clear" w:color="auto" w:fill="DBDBDB" w:themeFill="accent3" w:themeFillTint="66"/>
          </w:tcPr>
          <w:p w14:paraId="16F808A1" w14:textId="4282F5AB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694" w:type="pct"/>
            <w:gridSpan w:val="8"/>
            <w:shd w:val="clear" w:color="auto" w:fill="DBDBDB" w:themeFill="accent3" w:themeFillTint="66"/>
          </w:tcPr>
          <w:p w14:paraId="446FB90B" w14:textId="5C86931F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102" w:type="pct"/>
            <w:shd w:val="clear" w:color="auto" w:fill="DBDBDB" w:themeFill="accent3" w:themeFillTint="66"/>
          </w:tcPr>
          <w:p w14:paraId="18951F4A" w14:textId="77777777" w:rsidR="004F27A4" w:rsidRPr="00500F43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4AA060A6" w14:textId="2BDE2BC8" w:rsidTr="00182CC3">
        <w:trPr>
          <w:gridAfter w:val="2"/>
          <w:wAfter w:w="143" w:type="pct"/>
          <w:trHeight w:val="512"/>
        </w:trPr>
        <w:tc>
          <w:tcPr>
            <w:tcW w:w="616" w:type="pct"/>
            <w:gridSpan w:val="3"/>
            <w:noWrap/>
            <w:hideMark/>
          </w:tcPr>
          <w:p w14:paraId="52E35B12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35" w:type="pct"/>
            <w:gridSpan w:val="6"/>
          </w:tcPr>
          <w:p w14:paraId="7729A783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18" w:type="pct"/>
            <w:gridSpan w:val="3"/>
          </w:tcPr>
          <w:p w14:paraId="140C54F6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2" w:type="pct"/>
            <w:gridSpan w:val="5"/>
          </w:tcPr>
          <w:p w14:paraId="38242B52" w14:textId="76F49DF4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85" w:type="pct"/>
            <w:gridSpan w:val="4"/>
          </w:tcPr>
          <w:p w14:paraId="5E9ECD57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10" w:type="pct"/>
            <w:gridSpan w:val="4"/>
            <w:noWrap/>
            <w:hideMark/>
          </w:tcPr>
          <w:p w14:paraId="0D3879AC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02" w:type="pct"/>
          </w:tcPr>
          <w:p w14:paraId="05425F97" w14:textId="0FD94D1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5BA52D45" w14:textId="5E59E5B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05A89DBF" w14:textId="51760FA1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30B848E8" w14:textId="1557BB6F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18" w:type="pct"/>
            <w:gridSpan w:val="3"/>
            <w:vAlign w:val="center"/>
          </w:tcPr>
          <w:p w14:paraId="28D1BFA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11B3300F" w14:textId="263361BF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22476B9E" w14:textId="3B261434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28F860C5" w14:textId="1C399496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548A758B" w14:textId="77777777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4F27A4" w:rsidRPr="00883D81" w14:paraId="159C6AAD" w14:textId="4492CA9F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2346CA9" w14:textId="4D87EB40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35" w:type="pct"/>
            <w:gridSpan w:val="6"/>
            <w:vAlign w:val="center"/>
          </w:tcPr>
          <w:p w14:paraId="10397F91" w14:textId="77777777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18" w:type="pct"/>
            <w:gridSpan w:val="3"/>
            <w:vAlign w:val="center"/>
          </w:tcPr>
          <w:p w14:paraId="08DF8DEF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354BC68" w14:textId="76E9100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64CC8632" w14:textId="42CC9D89" w:rsidR="004F27A4" w:rsidRPr="004F27A4" w:rsidRDefault="004F27A4" w:rsidP="004F27A4">
            <w:pPr>
              <w:bidi/>
              <w:jc w:val="right"/>
              <w:rPr>
                <w:rFonts w:cs="Arial"/>
                <w:sz w:val="20"/>
                <w:szCs w:val="24"/>
              </w:rPr>
            </w:pPr>
            <w:r>
              <w:rPr>
                <w:rFonts w:cs="Arial"/>
                <w:sz w:val="20"/>
                <w:szCs w:val="24"/>
              </w:rPr>
              <w:t>Price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154510A6" w14:textId="07E237D2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02" w:type="pct"/>
          </w:tcPr>
          <w:p w14:paraId="4E73FF3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58B0E4F2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F577915" w14:textId="63D97DF7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09CD10A5" w14:textId="5CD17A85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418" w:type="pct"/>
            <w:gridSpan w:val="3"/>
            <w:vAlign w:val="center"/>
          </w:tcPr>
          <w:p w14:paraId="1B0440B7" w14:textId="6DE147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D337DDB" w14:textId="54578621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0B6FF814" w14:textId="6AC8A2F1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618CCF9C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72058449" w14:textId="43853771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F27A4" w:rsidRPr="00883D81" w14:paraId="18F21F65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26156AA9" w14:textId="1B9787B9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1EA9AC77" w14:textId="53CB2B8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18" w:type="pct"/>
            <w:gridSpan w:val="3"/>
            <w:vAlign w:val="center"/>
          </w:tcPr>
          <w:p w14:paraId="6E4A0740" w14:textId="0CEE145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492" w:type="pct"/>
            <w:gridSpan w:val="5"/>
            <w:vAlign w:val="center"/>
          </w:tcPr>
          <w:p w14:paraId="29052108" w14:textId="5C0E0773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44D0F045" w14:textId="760386CD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1E9E6208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3D239404" w14:textId="33B75078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4F27A4" w:rsidRPr="00883D81" w14:paraId="0EE2D022" w14:textId="5D6BFBC8" w:rsidTr="00182CC3">
        <w:trPr>
          <w:gridAfter w:val="2"/>
          <w:wAfter w:w="143" w:type="pct"/>
          <w:trHeight w:val="512"/>
        </w:trPr>
        <w:tc>
          <w:tcPr>
            <w:tcW w:w="2013" w:type="pct"/>
            <w:gridSpan w:val="16"/>
            <w:shd w:val="clear" w:color="auto" w:fill="DBDBDB" w:themeFill="accent3" w:themeFillTint="66"/>
          </w:tcPr>
          <w:p w14:paraId="462BA97D" w14:textId="020AEFB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32" w:type="pct"/>
            <w:gridSpan w:val="8"/>
            <w:shd w:val="clear" w:color="auto" w:fill="DBDBDB" w:themeFill="accent3" w:themeFillTint="66"/>
            <w:vAlign w:val="center"/>
          </w:tcPr>
          <w:p w14:paraId="1411EDF7" w14:textId="5CD4B22E" w:rsidR="004F27A4" w:rsidRPr="007E31FA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112" w:type="pct"/>
            <w:gridSpan w:val="2"/>
            <w:shd w:val="clear" w:color="auto" w:fill="DBDBDB" w:themeFill="accent3" w:themeFillTint="66"/>
          </w:tcPr>
          <w:p w14:paraId="12A712CF" w14:textId="77777777" w:rsidR="004F27A4" w:rsidRPr="007E31FA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60884008" w14:textId="2E8938F0" w:rsidTr="00182CC3">
        <w:trPr>
          <w:gridAfter w:val="2"/>
          <w:wAfter w:w="143" w:type="pct"/>
          <w:trHeight w:val="512"/>
        </w:trPr>
        <w:tc>
          <w:tcPr>
            <w:tcW w:w="651" w:type="pct"/>
            <w:gridSpan w:val="4"/>
            <w:noWrap/>
            <w:hideMark/>
          </w:tcPr>
          <w:p w14:paraId="2E57730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65" w:type="pct"/>
            <w:gridSpan w:val="6"/>
          </w:tcPr>
          <w:p w14:paraId="6BE5BD9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43" w:type="pct"/>
            <w:gridSpan w:val="5"/>
          </w:tcPr>
          <w:p w14:paraId="67A7646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53" w:type="pct"/>
          </w:tcPr>
          <w:p w14:paraId="1BC4C5AD" w14:textId="39BD7E70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17" w:type="pct"/>
            <w:gridSpan w:val="4"/>
          </w:tcPr>
          <w:p w14:paraId="66E03F09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15" w:type="pct"/>
            <w:gridSpan w:val="4"/>
            <w:noWrap/>
            <w:hideMark/>
          </w:tcPr>
          <w:p w14:paraId="43DF172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12" w:type="pct"/>
            <w:gridSpan w:val="2"/>
          </w:tcPr>
          <w:p w14:paraId="615A0955" w14:textId="72D399B2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40CFDD34" w14:textId="5624D9EB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60D5F53" w14:textId="1366E0B7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2A0EECFD" w14:textId="263958BB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43" w:type="pct"/>
            <w:gridSpan w:val="5"/>
            <w:vAlign w:val="center"/>
          </w:tcPr>
          <w:p w14:paraId="19A666BA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1FBFA59E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16417325" w14:textId="1CE09B58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67EB16A0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5F4EC56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4F27A4" w:rsidRPr="00883D81" w14:paraId="4B15C107" w14:textId="5EA9FAF7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165EF02" w14:textId="44938324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3E8ECE68" w14:textId="69DF87F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43" w:type="pct"/>
            <w:gridSpan w:val="5"/>
            <w:vAlign w:val="center"/>
          </w:tcPr>
          <w:p w14:paraId="07914BD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6C175729" w14:textId="01FFB17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5677BADA" w14:textId="06E7FD19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</w:t>
            </w:r>
            <w:proofErr w:type="spellEnd"/>
          </w:p>
        </w:tc>
        <w:tc>
          <w:tcPr>
            <w:tcW w:w="1115" w:type="pct"/>
            <w:gridSpan w:val="4"/>
            <w:noWrap/>
            <w:vAlign w:val="center"/>
          </w:tcPr>
          <w:p w14:paraId="4A4819E2" w14:textId="4947FA4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2C0E8F90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4F27A4" w:rsidRPr="00883D81" w14:paraId="2B941093" w14:textId="3CBE8710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C8BA5C3" w14:textId="283EB883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44630D7F" w14:textId="41716A5D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43" w:type="pct"/>
            <w:gridSpan w:val="5"/>
            <w:vAlign w:val="center"/>
          </w:tcPr>
          <w:p w14:paraId="27098B18" w14:textId="6865A6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3429D5E9" w14:textId="44B5D38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44001C58" w14:textId="2B7A1E7F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Quantity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534C277F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74503897" w14:textId="0DFD1E1A" w:rsidR="004F27A4" w:rsidRDefault="008A7F9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فروش به کیلو باشد باید تقسیم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بر 1000 شود</w:t>
            </w:r>
          </w:p>
        </w:tc>
      </w:tr>
      <w:tr w:rsidR="008A7F94" w:rsidRPr="00883D81" w14:paraId="0E1B6DE6" w14:textId="4497F982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181F3FD5" w14:textId="6C8CE79B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65" w:type="pct"/>
            <w:gridSpan w:val="6"/>
            <w:vAlign w:val="center"/>
          </w:tcPr>
          <w:p w14:paraId="01E096EA" w14:textId="62035D2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43" w:type="pct"/>
            <w:gridSpan w:val="5"/>
            <w:vAlign w:val="center"/>
          </w:tcPr>
          <w:p w14:paraId="200A3BE4" w14:textId="29F06FFB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43A86C1A" w14:textId="07481E4E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2F47FCDC" w14:textId="17ABE36C" w:rsidR="008A7F94" w:rsidRPr="00883D81" w:rsidRDefault="008A7F94" w:rsidP="008A7F9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77BC4E79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154BC56C" w14:textId="3D3713BA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فروش به کیلو باشد باید ضرب در 1000 شود</w:t>
            </w:r>
          </w:p>
        </w:tc>
      </w:tr>
      <w:tr w:rsidR="008A7F94" w:rsidRPr="00883D81" w14:paraId="5B8C31A1" w14:textId="16E187DE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7485A29" w14:textId="6AEDF598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65" w:type="pct"/>
            <w:gridSpan w:val="6"/>
            <w:vAlign w:val="center"/>
          </w:tcPr>
          <w:p w14:paraId="7DB78C64" w14:textId="7A11386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43" w:type="pct"/>
            <w:gridSpan w:val="5"/>
            <w:vAlign w:val="center"/>
          </w:tcPr>
          <w:p w14:paraId="0591CCB2" w14:textId="77777777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53" w:type="pct"/>
            <w:vAlign w:val="center"/>
          </w:tcPr>
          <w:p w14:paraId="45667F96" w14:textId="4D6AEC09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08397CCE" w14:textId="6E778B9D" w:rsidR="008A7F94" w:rsidRPr="00883D81" w:rsidRDefault="008A7F94" w:rsidP="008A7F9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2075A01D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65261C00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D99E4F3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767A0AF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lastRenderedPageBreak/>
              <w:br w:type="page"/>
            </w: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4302C09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5BA2BF8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رسید دریافت </w:t>
            </w:r>
            <w:proofErr w:type="spellStart"/>
            <w:r w:rsidRPr="00231959">
              <w:rPr>
                <w:rFonts w:cs="B Nazanin"/>
                <w:sz w:val="20"/>
                <w:szCs w:val="24"/>
              </w:rPr>
              <w:t>ReceiptManagementService</w:t>
            </w:r>
            <w:proofErr w:type="spellEnd"/>
          </w:p>
        </w:tc>
      </w:tr>
      <w:tr w:rsidR="00A16B9E" w:rsidRPr="00883D81" w14:paraId="38DA599B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63F1086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30DB63B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6B8DC56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رسید های دریافت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16B9E" w:rsidRPr="00883D81" w14:paraId="43E5306C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2BAC65DA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0FCC2E2C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2713F686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  <w:lang w:bidi="ar-SA"/>
              </w:rPr>
              <w:t>/ReceiptAndPayment/ReceiptManagement/Services/Receip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  <w:lang w:bidi="ar-SA"/>
              </w:rPr>
              <w:t>/RegisterReceipt</w:t>
            </w:r>
          </w:p>
        </w:tc>
      </w:tr>
      <w:tr w:rsidR="00A16B9E" w:rsidRPr="00883D81" w14:paraId="46452629" w14:textId="77777777" w:rsidTr="00182CC3">
        <w:trPr>
          <w:gridBefore w:val="1"/>
          <w:gridAfter w:val="1"/>
          <w:wBefore w:w="19" w:type="pct"/>
          <w:wAfter w:w="4" w:type="pct"/>
          <w:trHeight w:val="499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A7F6C7C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1571B54E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16B9E" w:rsidRPr="00883D81" w14:paraId="73128B15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  <w:hideMark/>
          </w:tcPr>
          <w:p w14:paraId="65D5CE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7" w:type="pct"/>
            <w:gridSpan w:val="6"/>
          </w:tcPr>
          <w:p w14:paraId="566F763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6" w:type="pct"/>
            <w:gridSpan w:val="5"/>
          </w:tcPr>
          <w:p w14:paraId="0D171751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7" w:type="pct"/>
            <w:gridSpan w:val="5"/>
          </w:tcPr>
          <w:p w14:paraId="49E6312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9" w:type="pct"/>
            <w:gridSpan w:val="4"/>
          </w:tcPr>
          <w:p w14:paraId="1EF87DE3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64" w:type="pct"/>
            <w:gridSpan w:val="5"/>
            <w:noWrap/>
            <w:hideMark/>
          </w:tcPr>
          <w:p w14:paraId="3E02235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16B9E" w:rsidRPr="00883D81" w14:paraId="2FF8D06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96E939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2212EE0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عبه</w:t>
            </w:r>
          </w:p>
        </w:tc>
        <w:tc>
          <w:tcPr>
            <w:tcW w:w="546" w:type="pct"/>
            <w:gridSpan w:val="5"/>
            <w:vAlign w:val="center"/>
          </w:tcPr>
          <w:p w14:paraId="1E0FF622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</w:t>
            </w:r>
            <w:r>
              <w:rPr>
                <w:rFonts w:ascii="Georgia" w:hAnsi="Georgia" w:cs="Georgia" w:hint="cs"/>
                <w:i/>
                <w:iCs/>
                <w:color w:val="333333"/>
                <w:sz w:val="18"/>
                <w:szCs w:val="18"/>
                <w:rtl/>
              </w:rPr>
              <w:t>64</w:t>
            </w:r>
          </w:p>
        </w:tc>
        <w:tc>
          <w:tcPr>
            <w:tcW w:w="767" w:type="pct"/>
            <w:gridSpan w:val="5"/>
            <w:vAlign w:val="center"/>
          </w:tcPr>
          <w:p w14:paraId="65623703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3E564EE" w14:textId="30547DA4" w:rsidR="00A16B9E" w:rsidRDefault="008A7F94" w:rsidP="00CB3944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125DB51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برابر با مقدار 1 </w:t>
            </w:r>
          </w:p>
        </w:tc>
      </w:tr>
      <w:tr w:rsidR="00A16B9E" w:rsidRPr="00883D81" w14:paraId="020C6E7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760D1B7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585A5DCD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546" w:type="pct"/>
            <w:gridSpan w:val="5"/>
            <w:vAlign w:val="center"/>
          </w:tcPr>
          <w:p w14:paraId="1DCD794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EB2AA00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5730C2F3" w14:textId="10EF5249" w:rsidR="00A16B9E" w:rsidRPr="00E95BB6" w:rsidRDefault="008A7F94" w:rsidP="00CB3944">
            <w:pPr>
              <w:bidi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04B3D559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A16B9E" w:rsidRPr="00883D81" w14:paraId="27939ACB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1F7328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735A810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72157A9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D0C7C12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2300A591" w14:textId="004E3A8F" w:rsidR="00A16B9E" w:rsidRDefault="008A7F94" w:rsidP="00CB3944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6ADC7C25" w14:textId="4F59F0BC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ا شماره قرارداد پر شود</w:t>
            </w:r>
          </w:p>
        </w:tc>
      </w:tr>
      <w:tr w:rsidR="00A16B9E" w:rsidRPr="00883D81" w14:paraId="2FFEA7D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4A62141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5456ADB4" w14:textId="7B2CF2B3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1C52AC3B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proofErr w:type="spellStart"/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767" w:type="pct"/>
            <w:gridSpan w:val="5"/>
            <w:vAlign w:val="center"/>
          </w:tcPr>
          <w:p w14:paraId="2AA6251B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2EA5633" w14:textId="62393E5E" w:rsidR="00A16B9E" w:rsidRPr="00883D81" w:rsidRDefault="008A7F94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2F9B0C1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527868E1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7ABBA0" w14:textId="77777777" w:rsidR="00A16B9E" w:rsidRPr="003C0E19" w:rsidRDefault="00A16B9E" w:rsidP="00CB3944">
            <w:pPr>
              <w:rPr>
                <w:sz w:val="20"/>
                <w:szCs w:val="24"/>
              </w:rPr>
            </w:pPr>
            <w:proofErr w:type="spellStart"/>
            <w:r w:rsidRPr="003C0E19">
              <w:rPr>
                <w:b/>
                <w:bCs/>
                <w:sz w:val="20"/>
                <w:szCs w:val="24"/>
              </w:rPr>
              <w:t>Cash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A7CCA0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صندوق</w:t>
            </w:r>
          </w:p>
        </w:tc>
        <w:tc>
          <w:tcPr>
            <w:tcW w:w="546" w:type="pct"/>
            <w:gridSpan w:val="5"/>
            <w:vAlign w:val="center"/>
          </w:tcPr>
          <w:p w14:paraId="405E833F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04DDDD89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E88757C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40FF009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دریافت وجه با چک باشد پر کردن این فیلد اجباری است</w:t>
            </w:r>
          </w:p>
        </w:tc>
      </w:tr>
      <w:tr w:rsidR="00A16B9E" w:rsidRPr="00883D81" w14:paraId="4BEE582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05C50E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2097E371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7DFD2A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6403B5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3BEF39A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383A218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3F1A4938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1B96794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0C7593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AB601D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370BEA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574E5BE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74280A2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C4C7AF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77B518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16B4C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0C51BC7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6B89D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637146F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BBCE5B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51844EB" w14:textId="77777777" w:rsidTr="00182CC3">
        <w:trPr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02D8599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8" w:type="pct"/>
            <w:gridSpan w:val="26"/>
            <w:vAlign w:val="center"/>
          </w:tcPr>
          <w:p w14:paraId="4D6B368B" w14:textId="2335ABE7" w:rsidR="00A16B9E" w:rsidRDefault="00A16B9E" w:rsidP="00CB3944">
            <w:pPr>
              <w:bidi/>
              <w:rPr>
                <w:rFonts w:cs="B Nazanin"/>
                <w:rtl/>
              </w:rPr>
            </w:pPr>
            <w:r w:rsidRPr="00884B4D">
              <w:rPr>
                <w:rFonts w:cs="B Nazanin" w:hint="cs"/>
                <w:color w:val="FF0000"/>
                <w:rtl/>
              </w:rPr>
              <w:t>لیست اقلام اعلامیه واریز</w:t>
            </w:r>
            <w:r w:rsidR="00A5356D">
              <w:rPr>
                <w:rFonts w:cs="B Nazanin" w:hint="cs"/>
                <w:rtl/>
              </w:rPr>
              <w:t xml:space="preserve"> ارزش افزونه 1 ردیف مبلغ پرداختی 1 ردیف باشد(2 ردیف باشد)</w:t>
            </w:r>
          </w:p>
        </w:tc>
      </w:tr>
      <w:tr w:rsidR="00A16B9E" w:rsidRPr="00883D81" w14:paraId="4E6D1B13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18BDB8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6333073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اعلامیه واریز</w:t>
            </w:r>
          </w:p>
        </w:tc>
        <w:tc>
          <w:tcPr>
            <w:tcW w:w="546" w:type="pct"/>
            <w:gridSpan w:val="5"/>
            <w:vAlign w:val="center"/>
          </w:tcPr>
          <w:p w14:paraId="37A8E53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56DF1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5D1E8E2" w14:textId="32B660CF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0E00D5B" w14:textId="170E9C83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واریز را وارد کنید</w:t>
            </w:r>
          </w:p>
        </w:tc>
      </w:tr>
      <w:tr w:rsidR="00A16B9E" w:rsidRPr="00883D81" w14:paraId="4D9BC0E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AB4788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0880979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4844D08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 w:rsidRPr="00721C59">
              <w:rPr>
                <w:rFonts w:cs="B Nazanin"/>
                <w:i/>
                <w:iCs/>
              </w:rPr>
              <w:t>DateTime</w:t>
            </w:r>
            <w:proofErr w:type="spellEnd"/>
          </w:p>
        </w:tc>
        <w:tc>
          <w:tcPr>
            <w:tcW w:w="767" w:type="pct"/>
            <w:gridSpan w:val="5"/>
            <w:vAlign w:val="center"/>
          </w:tcPr>
          <w:p w14:paraId="12FFAB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55E326D" w14:textId="2E10651F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9C1746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5E2F86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B433E52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DBAADA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ساب بانکی</w:t>
            </w:r>
          </w:p>
        </w:tc>
        <w:tc>
          <w:tcPr>
            <w:tcW w:w="546" w:type="pct"/>
            <w:gridSpan w:val="5"/>
            <w:vAlign w:val="center"/>
          </w:tcPr>
          <w:p w14:paraId="4DA5904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39BCF40" w14:textId="1BFB2D3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6B6AA895" w14:textId="6F7AAF81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75D25044" w14:textId="55749B76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31</w:t>
            </w:r>
          </w:p>
        </w:tc>
      </w:tr>
      <w:tr w:rsidR="00A16B9E" w:rsidRPr="00883D81" w14:paraId="2893229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851F408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5B0BB44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6B0F7AF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BEDC6B3" w14:textId="0BD9ABBE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BECA0DB" w14:textId="5056484A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3FE3FDF9" w14:textId="42D0AABF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تفصیل مشتری که در سیستم آرکا نگاشت شد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ست</w:t>
            </w:r>
          </w:p>
        </w:tc>
      </w:tr>
      <w:tr w:rsidR="00A16B9E" w:rsidRPr="00883D81" w14:paraId="337302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A281E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85E313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عملیات حسابداری</w:t>
            </w:r>
          </w:p>
        </w:tc>
        <w:tc>
          <w:tcPr>
            <w:tcW w:w="546" w:type="pct"/>
            <w:gridSpan w:val="5"/>
            <w:vAlign w:val="center"/>
          </w:tcPr>
          <w:p w14:paraId="2093E57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4D64305" w14:textId="668989B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AD5F348" w14:textId="490F93EC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4CE2CA2D" w14:textId="41D10FFA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8</w:t>
            </w:r>
          </w:p>
        </w:tc>
      </w:tr>
      <w:tr w:rsidR="00A16B9E" w:rsidRPr="00883D81" w14:paraId="23BD8B5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E4525FA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CashFlowFactor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DCED1C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6" w:type="pct"/>
            <w:gridSpan w:val="5"/>
            <w:vAlign w:val="center"/>
          </w:tcPr>
          <w:p w14:paraId="2252464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495E4E0F" w14:textId="1C0A8DE7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1E5677F" w14:textId="498FE520" w:rsidR="00A16B9E" w:rsidRDefault="008A7F94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shFlowFactor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18C04902" w14:textId="45143175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1</w:t>
            </w:r>
          </w:p>
        </w:tc>
      </w:tr>
      <w:tr w:rsidR="00A16B9E" w:rsidRPr="00883D81" w14:paraId="3D9C8A5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97A2F5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6"/>
            <w:vAlign w:val="center"/>
          </w:tcPr>
          <w:p w14:paraId="095371B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6" w:type="pct"/>
            <w:gridSpan w:val="5"/>
            <w:vAlign w:val="center"/>
          </w:tcPr>
          <w:p w14:paraId="613F263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4EAAF668" w14:textId="3523069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FBBE47A" w14:textId="3DEAA6E7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638D6FD" w14:textId="2B74AC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</w:tr>
      <w:tr w:rsidR="00A16B9E" w:rsidRPr="00883D81" w14:paraId="0BDEA03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75058D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5962BE0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C21CBA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778F3BE1" w14:textId="72EBB8B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CF921FF" w14:textId="406E970C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0C9A05D6" w14:textId="32BA3770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27465D7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6B402D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72DCDA4C" w14:textId="77777777" w:rsidR="00A16B9E" w:rsidRDefault="00A16B9E" w:rsidP="00CB3944">
            <w:pPr>
              <w:bidi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6" w:type="pct"/>
            <w:gridSpan w:val="5"/>
            <w:vAlign w:val="center"/>
          </w:tcPr>
          <w:p w14:paraId="1DAF95D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131E4E" w14:textId="2D7C1A4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C7E9D0F" w14:textId="06BD24F9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405C12B4" w14:textId="2CED86AD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3B2A0F0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7C11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FC08CD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8E9165D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610BAEF9" w14:textId="69747AE3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8446159" w14:textId="70557CB3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12575379" w14:textId="2F545D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5EFD682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8EDFEC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F3147E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0A0940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B5CB1D4" w14:textId="1096C3B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5E1EFC90" w14:textId="070EAB00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5CC058A" w14:textId="5B8514CE" w:rsidR="00A16B9E" w:rsidRPr="00BD095E" w:rsidRDefault="00BD095E" w:rsidP="00CB3944">
            <w:pPr>
              <w:bidi/>
              <w:jc w:val="right"/>
              <w:rPr>
                <w:rFonts w:cs="Cambria"/>
                <w:rtl/>
              </w:rPr>
            </w:pPr>
            <w:r>
              <w:rPr>
                <w:rFonts w:cs="B Nazanin" w:hint="cs"/>
                <w:rtl/>
              </w:rPr>
              <w:t xml:space="preserve">فروش سیمان </w:t>
            </w:r>
            <w:r>
              <w:rPr>
                <w:rFonts w:cs="Cambria" w:hint="cs"/>
                <w:rtl/>
              </w:rPr>
              <w:t>"</w:t>
            </w:r>
            <w:r>
              <w:rPr>
                <w:rFonts w:cs="Arial" w:hint="cs"/>
                <w:rtl/>
              </w:rPr>
              <w:t>شماره قرارداد</w:t>
            </w:r>
            <w:r>
              <w:rPr>
                <w:rFonts w:cs="Cambria" w:hint="cs"/>
                <w:rtl/>
              </w:rPr>
              <w:t>"</w:t>
            </w:r>
          </w:p>
        </w:tc>
      </w:tr>
      <w:tr w:rsidR="00A16B9E" w:rsidRPr="00883D81" w14:paraId="361B703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A929FE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260C352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3D6119A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5120E8E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76933D8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9AC67EC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740B207" w14:textId="77777777" w:rsidTr="00182CC3">
        <w:trPr>
          <w:gridBefore w:val="1"/>
          <w:gridAfter w:val="1"/>
          <w:wBefore w:w="19" w:type="pct"/>
          <w:wAfter w:w="4" w:type="pct"/>
          <w:trHeight w:val="511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C6E6F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43C7E8F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16B9E" w:rsidRPr="00883D81" w14:paraId="7774B8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7FAAB2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7" w:type="pct"/>
            <w:gridSpan w:val="6"/>
            <w:vAlign w:val="center"/>
          </w:tcPr>
          <w:p w14:paraId="2684031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3177EEC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11075E6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4F87F370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D92E555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97C88A2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3E868FE" w14:textId="77777777" w:rsidR="00A16B9E" w:rsidRPr="003F5EFD" w:rsidRDefault="00A16B9E" w:rsidP="00CB3944">
            <w:pP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1610B7F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1A6E0A1F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0A87121E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7ACECDFB" w14:textId="77777777" w:rsidR="00A16B9E" w:rsidRDefault="00A16B9E" w:rsidP="00CB3944">
            <w:pPr>
              <w:bidi/>
              <w:jc w:val="right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AC10227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9FE9780" w14:textId="30003F5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7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19627C25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سرویس </w:t>
      </w:r>
      <w:r w:rsidR="00F67575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ثبت اعلامیه فروش بورسی</w:t>
      </w:r>
      <w:r w:rsidR="008755ED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System/</w:t>
      </w:r>
      <w:proofErr w:type="spellStart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BusinessRuleEngine</w:t>
      </w:r>
      <w:proofErr w:type="spellEnd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</w:t>
      </w:r>
      <w:proofErr w:type="spellStart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Service.svc</w:t>
      </w:r>
      <w:proofErr w:type="spellEnd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call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="00F6757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علامیه ها با توجه به اطلاعات و شرایط (هم م</w:t>
      </w:r>
      <w:r w:rsidR="008755ED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ؤ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سه حمل مشخص شده باشد و هم پرداخت</w:t>
      </w:r>
      <w:r w:rsidR="00BF2B5C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8755ED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زش افزوده و مبلغ کالا واریز شده باشد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)</w:t>
      </w:r>
    </w:p>
    <w:p w14:paraId="7246DC9C" w14:textId="20620F27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 xml:space="preserve">سرویس صدور </w:t>
      </w:r>
      <w:r w:rsidR="008755ED">
        <w:rPr>
          <w:rFonts w:cs="B Nazanin" w:hint="cs"/>
          <w:sz w:val="20"/>
          <w:szCs w:val="24"/>
          <w:rtl/>
        </w:rPr>
        <w:t>رسید دریافت</w:t>
      </w:r>
      <w:r w:rsidR="008755ED">
        <w:rPr>
          <w:rFonts w:cs="B Nazanin"/>
          <w:sz w:val="20"/>
          <w:szCs w:val="24"/>
          <w:rtl/>
        </w:rPr>
        <w:t xml:space="preserve"> </w:t>
      </w:r>
      <w:r w:rsidR="008755ED">
        <w:rPr>
          <w:rFonts w:cs="B Nazanin" w:hint="cs"/>
          <w:sz w:val="20"/>
          <w:szCs w:val="24"/>
          <w:rtl/>
        </w:rPr>
        <w:t>(</w:t>
      </w:r>
      <w:proofErr w:type="spellStart"/>
      <w:r w:rsidR="008755ED" w:rsidRPr="00231959">
        <w:rPr>
          <w:rFonts w:cs="B Nazanin"/>
          <w:sz w:val="20"/>
          <w:szCs w:val="24"/>
        </w:rPr>
        <w:t>ReceiptManagementService</w:t>
      </w:r>
      <w:proofErr w:type="spellEnd"/>
      <w:r w:rsidR="008755ED">
        <w:rPr>
          <w:rFonts w:cs="B Nazanin" w:hint="cs"/>
          <w:sz w:val="20"/>
          <w:szCs w:val="24"/>
          <w:rtl/>
        </w:rPr>
        <w:t>)</w:t>
      </w:r>
      <w:r>
        <w:rPr>
          <w:rFonts w:cs="B Nazanin" w:hint="cs"/>
          <w:sz w:val="20"/>
          <w:szCs w:val="24"/>
          <w:rtl/>
        </w:rPr>
        <w:t xml:space="preserve">: 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بر اساس پرداخ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 انجام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ده رسید دریاف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رای شارژ حساب مشتری انجام می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گیرد.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469918930"/>
      <w:bookmarkStart w:id="9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8"/>
      <w:bookmarkEnd w:id="9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lastRenderedPageBreak/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0" w:name="_Toc172460732"/>
      <w:r w:rsidRPr="00883D81">
        <w:rPr>
          <w:rFonts w:hint="cs"/>
          <w:color w:val="FF0000"/>
          <w:rtl/>
        </w:rPr>
        <w:lastRenderedPageBreak/>
        <w:t>پیوست:</w:t>
      </w:r>
      <w:bookmarkEnd w:id="10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1" w:name="_Toc172460733"/>
      <w:r w:rsidRPr="00883D81">
        <w:rPr>
          <w:rFonts w:hint="cs"/>
          <w:rtl/>
        </w:rPr>
        <w:t>ورود به راهکاران</w:t>
      </w:r>
      <w:bookmarkEnd w:id="6"/>
      <w:bookmarkEnd w:id="11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proofErr w:type="spellStart"/>
      <w:r w:rsidRPr="00883D81">
        <w:rPr>
          <w:rFonts w:cs="B Nazanin"/>
          <w:sz w:val="20"/>
          <w:szCs w:val="24"/>
        </w:rPr>
        <w:t>AuthenticationService</w:t>
      </w:r>
      <w:proofErr w:type="spellEnd"/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2" w:name="_Toc19703537"/>
      <w:bookmarkStart w:id="13" w:name="_Toc172460734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2"/>
      <w:bookmarkEnd w:id="13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Client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spellStart"/>
      <w:proofErr w:type="gramStart"/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Down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Exception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.GetResponseStream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cs="B Nazanin"/>
          <w:color w:val="2B92B0"/>
          <w:sz w:val="20"/>
          <w:szCs w:val="24"/>
        </w:rPr>
        <w:t>StreamReader</w:t>
      </w:r>
      <w:proofErr w:type="spellEnd"/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</w:t>
      </w:r>
      <w:proofErr w:type="spellStart"/>
      <w:r w:rsidRPr="00883D81">
        <w:rPr>
          <w:rFonts w:cs="B Nazanin"/>
          <w:sz w:val="20"/>
          <w:szCs w:val="24"/>
        </w:rPr>
        <w:t>responseStream</w:t>
      </w:r>
      <w:proofErr w:type="spellEnd"/>
      <w:r w:rsidRPr="00883D81">
        <w:rPr>
          <w:rFonts w:cs="B Nazanin"/>
          <w:sz w:val="20"/>
          <w:szCs w:val="24"/>
        </w:rPr>
        <w:t>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eader.ReadToEn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ad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m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.rsa.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e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session.rsa.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CryptoServiceProvider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.ImportParamet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Parameters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PlusPassword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</w:t>
      </w:r>
      <w:proofErr w:type="spellStart"/>
      <w:r w:rsidRPr="00883D81">
        <w:rPr>
          <w:rFonts w:ascii="Consolas" w:hAnsi="Consolas" w:cs="B Nazanin"/>
          <w:color w:val="A41515"/>
          <w:sz w:val="20"/>
          <w:szCs w:val="24"/>
        </w:rPr>
        <w:t>json</w:t>
      </w:r>
      <w:proofErr w:type="spellEnd"/>
      <w:r w:rsidRPr="00883D81">
        <w:rPr>
          <w:rFonts w:ascii="Consolas" w:hAnsi="Consolas" w:cs="B Nazanin"/>
          <w:color w:val="A41515"/>
          <w:sz w:val="20"/>
          <w:szCs w:val="24"/>
        </w:rPr>
        <w:t>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Encoding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ExtendedIdentity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sessionI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usernam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passwor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data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Write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Up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Response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; }</w:t>
      </w:r>
      <w:proofErr w:type="gramEnd"/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</w:t>
      </w:r>
      <w:proofErr w:type="spellStart"/>
      <w:r w:rsidRPr="00883D81">
        <w:rPr>
          <w:rFonts w:eastAsiaTheme="minorHAnsi" w:cs="B Nazanin"/>
          <w:b w:val="0"/>
          <w:bCs w:val="0"/>
          <w:szCs w:val="24"/>
        </w:rPr>
        <w:t>DateTime</w:t>
      </w:r>
      <w:proofErr w:type="spellEnd"/>
      <w:r w:rsidRPr="00883D81">
        <w:rPr>
          <w:rFonts w:eastAsiaTheme="minorHAnsi" w:cs="B Nazanin"/>
          <w:b w:val="0"/>
          <w:bCs w:val="0"/>
          <w:szCs w:val="24"/>
        </w:rPr>
        <w:t xml:space="preserve">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proofErr w:type="spellStart"/>
      <w:r w:rsidRPr="00883D81">
        <w:rPr>
          <w:rFonts w:ascii="Times New Roman" w:hAnsi="Times New Roman" w:cs="B Nazanin"/>
          <w:sz w:val="20"/>
          <w:szCs w:val="24"/>
        </w:rPr>
        <w:t>ErrorHandling</w:t>
      </w:r>
      <w:proofErr w:type="spellEnd"/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4" w:name="_Toc172460735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4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  <w:proofErr w:type="spellStart"/>
      <w:r w:rsidRPr="00883D81">
        <w:rPr>
          <w:rFonts w:asciiTheme="majorHAnsi" w:hAnsiTheme="majorHAnsi" w:cs="B Nazanin"/>
          <w:sz w:val="20"/>
          <w:szCs w:val="24"/>
        </w:rPr>
        <w:t>LedgerFiscalYearService.svc</w:t>
      </w:r>
      <w:proofErr w:type="spellEnd"/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8969D5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3" w:history="1">
        <w:r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6" o:title=""/>
          </v:shape>
          <o:OLEObject Type="Embed" ProgID="Package" ShapeID="_x0000_i1026" DrawAspect="Icon" ObjectID="_1785400528" r:id="rId17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18" o:title=""/>
          </v:shape>
          <o:OLEObject Type="Embed" ProgID="Package" ShapeID="_x0000_i1027" DrawAspect="Content" ObjectID="_1785400529" r:id="rId19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5" w:name="_Toc172460736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5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699091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</w:t>
      </w:r>
      <w:r w:rsidR="007F21CE">
        <w:rPr>
          <w:rFonts w:asciiTheme="majorHAnsi" w:hAnsiTheme="majorHAnsi" w:cs="B Nazanin"/>
          <w:sz w:val="20"/>
          <w:szCs w:val="24"/>
        </w:rPr>
        <w:t>‌</w:t>
      </w:r>
      <w:r w:rsidR="007F21CE">
        <w:rPr>
          <w:rFonts w:asciiTheme="majorHAnsi" w:hAnsiTheme="majorHAnsi" w:cs="B Nazanin" w:hint="cs"/>
          <w:sz w:val="20"/>
          <w:szCs w:val="24"/>
          <w:rtl/>
        </w:rPr>
        <w:t>فرض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6" w:name="_Toc172460737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6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7" w:name="_Toc172460738"/>
      <w:r w:rsidRPr="00883D81">
        <w:rPr>
          <w:rFonts w:hint="cs"/>
          <w:rtl/>
        </w:rPr>
        <w:t>زمان استقرار</w:t>
      </w:r>
      <w:bookmarkEnd w:id="17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0"/>
      <w:footerReference w:type="default" r:id="rId21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75BA5B2" w14:textId="77777777" w:rsidR="00E65F78" w:rsidRDefault="00E65F78" w:rsidP="0077470E">
      <w:r>
        <w:separator/>
      </w:r>
    </w:p>
  </w:endnote>
  <w:endnote w:type="continuationSeparator" w:id="0">
    <w:p w14:paraId="6BDE5E51" w14:textId="77777777" w:rsidR="00E65F78" w:rsidRDefault="00E65F78" w:rsidP="0077470E">
      <w:r>
        <w:continuationSeparator/>
      </w:r>
    </w:p>
  </w:endnote>
  <w:endnote w:type="continuationNotice" w:id="1">
    <w:p w14:paraId="2A7419E5" w14:textId="77777777" w:rsidR="00E65F78" w:rsidRDefault="00E65F7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Arial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FF47CC4" w14:textId="77777777" w:rsidR="00E65F78" w:rsidRDefault="00E65F78" w:rsidP="0077470E">
      <w:r>
        <w:separator/>
      </w:r>
    </w:p>
  </w:footnote>
  <w:footnote w:type="continuationSeparator" w:id="0">
    <w:p w14:paraId="75238DC8" w14:textId="77777777" w:rsidR="00E65F78" w:rsidRDefault="00E65F78" w:rsidP="0077470E">
      <w:r>
        <w:continuationSeparator/>
      </w:r>
    </w:p>
  </w:footnote>
  <w:footnote w:type="continuationNotice" w:id="1">
    <w:p w14:paraId="449142C5" w14:textId="77777777" w:rsidR="00E65F78" w:rsidRDefault="00E65F7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kwNKgFAHypmpktAAAA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CEA"/>
    <w:rsid w:val="001703C4"/>
    <w:rsid w:val="001715AB"/>
    <w:rsid w:val="00172A08"/>
    <w:rsid w:val="00181827"/>
    <w:rsid w:val="00181E43"/>
    <w:rsid w:val="00182CC3"/>
    <w:rsid w:val="001852CB"/>
    <w:rsid w:val="0018672A"/>
    <w:rsid w:val="00186E94"/>
    <w:rsid w:val="00192FBC"/>
    <w:rsid w:val="001979AB"/>
    <w:rsid w:val="00197A2A"/>
    <w:rsid w:val="001A04B8"/>
    <w:rsid w:val="001A31A5"/>
    <w:rsid w:val="001A764B"/>
    <w:rsid w:val="001B0125"/>
    <w:rsid w:val="001B5669"/>
    <w:rsid w:val="001B750C"/>
    <w:rsid w:val="001D095E"/>
    <w:rsid w:val="001D7E0F"/>
    <w:rsid w:val="001E3146"/>
    <w:rsid w:val="001E7A57"/>
    <w:rsid w:val="001F03E5"/>
    <w:rsid w:val="001F1E16"/>
    <w:rsid w:val="001F2488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3C9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2F75"/>
    <w:rsid w:val="003836F3"/>
    <w:rsid w:val="00391159"/>
    <w:rsid w:val="003925D8"/>
    <w:rsid w:val="0039634C"/>
    <w:rsid w:val="003A22D2"/>
    <w:rsid w:val="003A2881"/>
    <w:rsid w:val="003B3D91"/>
    <w:rsid w:val="003D0384"/>
    <w:rsid w:val="003D13EA"/>
    <w:rsid w:val="003D29AC"/>
    <w:rsid w:val="003D4377"/>
    <w:rsid w:val="003D523D"/>
    <w:rsid w:val="003E2C2D"/>
    <w:rsid w:val="003F2053"/>
    <w:rsid w:val="003F6A86"/>
    <w:rsid w:val="00400463"/>
    <w:rsid w:val="004050DE"/>
    <w:rsid w:val="00407BE3"/>
    <w:rsid w:val="004142E4"/>
    <w:rsid w:val="004201AA"/>
    <w:rsid w:val="004215F4"/>
    <w:rsid w:val="004248C2"/>
    <w:rsid w:val="004300DB"/>
    <w:rsid w:val="00430A77"/>
    <w:rsid w:val="00431A05"/>
    <w:rsid w:val="00440775"/>
    <w:rsid w:val="00443D34"/>
    <w:rsid w:val="00447CCD"/>
    <w:rsid w:val="004600DE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C6D25"/>
    <w:rsid w:val="004D0DB8"/>
    <w:rsid w:val="004D2D41"/>
    <w:rsid w:val="004D3766"/>
    <w:rsid w:val="004D64F7"/>
    <w:rsid w:val="004D77EB"/>
    <w:rsid w:val="004D7FEE"/>
    <w:rsid w:val="004E2F12"/>
    <w:rsid w:val="004F1BE4"/>
    <w:rsid w:val="004F27A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C234D"/>
    <w:rsid w:val="005D1A27"/>
    <w:rsid w:val="005D7F06"/>
    <w:rsid w:val="005E4AC2"/>
    <w:rsid w:val="005F0CF8"/>
    <w:rsid w:val="005F255D"/>
    <w:rsid w:val="005F7343"/>
    <w:rsid w:val="00602991"/>
    <w:rsid w:val="0061393C"/>
    <w:rsid w:val="0062025B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36F6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B07A6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765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92CB8"/>
    <w:rsid w:val="00796EAD"/>
    <w:rsid w:val="007B04C7"/>
    <w:rsid w:val="007B1A08"/>
    <w:rsid w:val="007B611B"/>
    <w:rsid w:val="007C2BCA"/>
    <w:rsid w:val="007C6040"/>
    <w:rsid w:val="007D3DC6"/>
    <w:rsid w:val="007D6DAA"/>
    <w:rsid w:val="007E12F1"/>
    <w:rsid w:val="007E31FA"/>
    <w:rsid w:val="007F21CE"/>
    <w:rsid w:val="007F35C9"/>
    <w:rsid w:val="0080551A"/>
    <w:rsid w:val="00811058"/>
    <w:rsid w:val="00811E85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2A7C"/>
    <w:rsid w:val="00866790"/>
    <w:rsid w:val="008721D5"/>
    <w:rsid w:val="00872591"/>
    <w:rsid w:val="008749FC"/>
    <w:rsid w:val="008755ED"/>
    <w:rsid w:val="00875FD2"/>
    <w:rsid w:val="00876B01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A7F94"/>
    <w:rsid w:val="008B60B9"/>
    <w:rsid w:val="008B7179"/>
    <w:rsid w:val="008C060A"/>
    <w:rsid w:val="008C0C64"/>
    <w:rsid w:val="008C1256"/>
    <w:rsid w:val="008C1DEE"/>
    <w:rsid w:val="008C3ADF"/>
    <w:rsid w:val="008D2750"/>
    <w:rsid w:val="008E07AF"/>
    <w:rsid w:val="008F026A"/>
    <w:rsid w:val="008F6C17"/>
    <w:rsid w:val="009008EB"/>
    <w:rsid w:val="009013D9"/>
    <w:rsid w:val="00906A51"/>
    <w:rsid w:val="009335A5"/>
    <w:rsid w:val="0093463A"/>
    <w:rsid w:val="00936066"/>
    <w:rsid w:val="00936EA4"/>
    <w:rsid w:val="009424C0"/>
    <w:rsid w:val="00946641"/>
    <w:rsid w:val="0095091E"/>
    <w:rsid w:val="0095298C"/>
    <w:rsid w:val="0096359E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16B9E"/>
    <w:rsid w:val="00A2238A"/>
    <w:rsid w:val="00A25DEF"/>
    <w:rsid w:val="00A26C6F"/>
    <w:rsid w:val="00A27FD7"/>
    <w:rsid w:val="00A32C9E"/>
    <w:rsid w:val="00A45527"/>
    <w:rsid w:val="00A50A63"/>
    <w:rsid w:val="00A5356D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01F30"/>
    <w:rsid w:val="00B10018"/>
    <w:rsid w:val="00B12D36"/>
    <w:rsid w:val="00B163F4"/>
    <w:rsid w:val="00B16E75"/>
    <w:rsid w:val="00B227A6"/>
    <w:rsid w:val="00B234E3"/>
    <w:rsid w:val="00B274D0"/>
    <w:rsid w:val="00B30031"/>
    <w:rsid w:val="00B32133"/>
    <w:rsid w:val="00B37062"/>
    <w:rsid w:val="00B723CD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134C"/>
    <w:rsid w:val="00BC2D38"/>
    <w:rsid w:val="00BC33F6"/>
    <w:rsid w:val="00BC59AE"/>
    <w:rsid w:val="00BC75C7"/>
    <w:rsid w:val="00BD095E"/>
    <w:rsid w:val="00BD3E95"/>
    <w:rsid w:val="00BD4BE6"/>
    <w:rsid w:val="00BE6991"/>
    <w:rsid w:val="00BF1894"/>
    <w:rsid w:val="00BF2B5C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3796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5E65"/>
    <w:rsid w:val="00CD7330"/>
    <w:rsid w:val="00CE5A70"/>
    <w:rsid w:val="00CE62B2"/>
    <w:rsid w:val="00CE644D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3920"/>
    <w:rsid w:val="00DF775F"/>
    <w:rsid w:val="00E0569C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65F78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D5A04"/>
    <w:rsid w:val="00EF35FB"/>
    <w:rsid w:val="00EF7423"/>
    <w:rsid w:val="00EF7624"/>
    <w:rsid w:val="00EF77DB"/>
    <w:rsid w:val="00EF7B92"/>
    <w:rsid w:val="00F03A05"/>
    <w:rsid w:val="00F1140E"/>
    <w:rsid w:val="00F14002"/>
    <w:rsid w:val="00F14868"/>
    <w:rsid w:val="00F20897"/>
    <w:rsid w:val="00F2327E"/>
    <w:rsid w:val="00F44E47"/>
    <w:rsid w:val="00F45454"/>
    <w:rsid w:val="00F4606F"/>
    <w:rsid w:val="00F55C94"/>
    <w:rsid w:val="00F56BD3"/>
    <w:rsid w:val="00F57665"/>
    <w:rsid w:val="00F646AF"/>
    <w:rsid w:val="00F65C3C"/>
    <w:rsid w:val="00F67575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0C76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01F30"/>
    <w:pPr>
      <w:tabs>
        <w:tab w:val="right" w:leader="dot" w:pos="9350"/>
      </w:tabs>
      <w:spacing w:after="100" w:line="259" w:lineRule="auto"/>
      <w:jc w:val="right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3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10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33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/sg/Services/General/LedgerFiscalYearService.svc/help" TargetMode="External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Arial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703C4"/>
    <w:rsid w:val="00184473"/>
    <w:rsid w:val="001E17F9"/>
    <w:rsid w:val="001F2488"/>
    <w:rsid w:val="00227AB9"/>
    <w:rsid w:val="002469FD"/>
    <w:rsid w:val="00295DFE"/>
    <w:rsid w:val="002A5432"/>
    <w:rsid w:val="00313629"/>
    <w:rsid w:val="00391D3F"/>
    <w:rsid w:val="00407BE3"/>
    <w:rsid w:val="00420E4B"/>
    <w:rsid w:val="00515728"/>
    <w:rsid w:val="005540A8"/>
    <w:rsid w:val="005863E0"/>
    <w:rsid w:val="005906C1"/>
    <w:rsid w:val="0062025B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9F48E3"/>
    <w:rsid w:val="00A23B93"/>
    <w:rsid w:val="00A33B58"/>
    <w:rsid w:val="00B143F5"/>
    <w:rsid w:val="00C13D46"/>
    <w:rsid w:val="00CE644D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  <w:rsid w:val="00F4606F"/>
    <w:rsid w:val="00FC0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Props1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3</TotalTime>
  <Pages>17</Pages>
  <Words>2602</Words>
  <Characters>14838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17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84</cp:revision>
  <cp:lastPrinted>2016-10-19T08:36:00Z</cp:lastPrinted>
  <dcterms:created xsi:type="dcterms:W3CDTF">2023-10-14T10:26:00Z</dcterms:created>
  <dcterms:modified xsi:type="dcterms:W3CDTF">2024-08-17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